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80E06A" w14:textId="182DF34A" w:rsidR="00E30F01" w:rsidRPr="00E30F01" w:rsidRDefault="00E30F01" w:rsidP="00E30F01">
      <w:pPr>
        <w:spacing w:line="360" w:lineRule="auto"/>
        <w:jc w:val="center"/>
        <w:rPr>
          <w:rFonts w:ascii="黑体" w:eastAsia="黑体" w:hAnsi="黑体" w:hint="eastAsia"/>
          <w:sz w:val="32"/>
          <w:szCs w:val="32"/>
        </w:rPr>
      </w:pPr>
      <w:r w:rsidRPr="00E30F01">
        <w:rPr>
          <w:rFonts w:ascii="黑体" w:eastAsia="黑体" w:hAnsi="黑体" w:hint="eastAsia"/>
          <w:sz w:val="32"/>
          <w:szCs w:val="32"/>
        </w:rPr>
        <w:t>三</w:t>
      </w:r>
      <w:r w:rsidR="00AB5A39" w:rsidRPr="00E30F01">
        <w:rPr>
          <w:rFonts w:ascii="黑体" w:eastAsia="黑体" w:hAnsi="黑体" w:hint="eastAsia"/>
          <w:sz w:val="32"/>
          <w:szCs w:val="32"/>
        </w:rPr>
        <w:t>角函数</w:t>
      </w:r>
      <w:r w:rsidR="00353216" w:rsidRPr="00E30F01">
        <w:rPr>
          <w:rFonts w:ascii="黑体" w:eastAsia="黑体" w:hAnsi="黑体" w:hint="eastAsia"/>
          <w:sz w:val="32"/>
          <w:szCs w:val="32"/>
        </w:rPr>
        <w:t>计算器总体设计</w:t>
      </w:r>
    </w:p>
    <w:p w14:paraId="5069CDEC" w14:textId="77777777" w:rsidR="00E30F01" w:rsidRDefault="00E30F01" w:rsidP="00E30F01">
      <w:pPr>
        <w:spacing w:line="276" w:lineRule="auto"/>
        <w:rPr>
          <w:rFonts w:ascii="黑体" w:eastAsia="黑体" w:hAnsi="黑体"/>
          <w:sz w:val="24"/>
          <w:szCs w:val="24"/>
        </w:rPr>
      </w:pPr>
    </w:p>
    <w:p w14:paraId="62CC31DE" w14:textId="54CEB97F" w:rsidR="00531CB9" w:rsidRPr="005D4B42" w:rsidRDefault="00E30F01" w:rsidP="00E30F01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5D4B42">
        <w:rPr>
          <w:rFonts w:ascii="Times New Roman" w:eastAsia="宋体" w:hAnsi="Times New Roman" w:cs="Times New Roman"/>
          <w:sz w:val="28"/>
          <w:szCs w:val="28"/>
        </w:rPr>
        <w:t xml:space="preserve">1 </w:t>
      </w:r>
      <w:r w:rsidR="007B05AA" w:rsidRPr="005D4B42">
        <w:rPr>
          <w:rFonts w:ascii="Times New Roman" w:eastAsia="宋体" w:hAnsi="Times New Roman" w:cs="Times New Roman"/>
          <w:sz w:val="28"/>
          <w:szCs w:val="28"/>
        </w:rPr>
        <w:t>运行环境</w:t>
      </w:r>
    </w:p>
    <w:p w14:paraId="1FC460D6" w14:textId="0FBB9EF0" w:rsidR="00531CB9" w:rsidRPr="005D4B42" w:rsidRDefault="007B05AA" w:rsidP="005D4B42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Intel i5</w:t>
      </w:r>
      <w:r w:rsidR="005D4B42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5D4B42">
        <w:rPr>
          <w:rFonts w:ascii="Times New Roman" w:eastAsia="宋体" w:hAnsi="Times New Roman" w:cs="Times New Roman"/>
          <w:sz w:val="24"/>
          <w:szCs w:val="24"/>
        </w:rPr>
        <w:t>windows10</w:t>
      </w:r>
      <w:r w:rsidR="005D4B42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11A9A39D" w14:textId="77777777" w:rsidR="004336D5" w:rsidRPr="005D4B42" w:rsidRDefault="004336D5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567EBBAD" w14:textId="10CE0812" w:rsidR="007B05AA" w:rsidRPr="005D4B42" w:rsidRDefault="00E30F01" w:rsidP="005D4B42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5D4B42">
        <w:rPr>
          <w:rFonts w:ascii="Times New Roman" w:eastAsia="宋体" w:hAnsi="Times New Roman" w:cs="Times New Roman"/>
          <w:sz w:val="28"/>
          <w:szCs w:val="28"/>
        </w:rPr>
        <w:t xml:space="preserve">2 </w:t>
      </w:r>
      <w:r w:rsidR="007B05AA" w:rsidRPr="005D4B42">
        <w:rPr>
          <w:rFonts w:ascii="Times New Roman" w:eastAsia="宋体" w:hAnsi="Times New Roman" w:cs="Times New Roman"/>
          <w:sz w:val="28"/>
          <w:szCs w:val="28"/>
        </w:rPr>
        <w:t>支持软件</w:t>
      </w:r>
    </w:p>
    <w:p w14:paraId="42B38C0F" w14:textId="2BCD24AC" w:rsidR="007B05AA" w:rsidRPr="005D4B42" w:rsidRDefault="007B05AA" w:rsidP="005D4B42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用</w:t>
      </w:r>
      <w:r w:rsidRPr="005D4B42">
        <w:rPr>
          <w:rFonts w:ascii="Times New Roman" w:eastAsia="宋体" w:hAnsi="Times New Roman" w:cs="Times New Roman"/>
          <w:sz w:val="24"/>
          <w:szCs w:val="24"/>
        </w:rPr>
        <w:t>python</w:t>
      </w:r>
      <w:r w:rsidRPr="005D4B42">
        <w:rPr>
          <w:rFonts w:ascii="Times New Roman" w:eastAsia="宋体" w:hAnsi="Times New Roman" w:cs="Times New Roman"/>
          <w:sz w:val="24"/>
          <w:szCs w:val="24"/>
        </w:rPr>
        <w:t>程序设计语言作为支持软件</w:t>
      </w:r>
      <w:r w:rsidR="005D4B42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25482DE" w14:textId="77777777" w:rsidR="00E30F01" w:rsidRPr="005D4B42" w:rsidRDefault="00E30F01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2CD564BE" w14:textId="0597D17E" w:rsidR="004F112A" w:rsidRPr="005D4B42" w:rsidRDefault="005D4B42" w:rsidP="005D4B42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5D4B42">
        <w:rPr>
          <w:rFonts w:ascii="Times New Roman" w:eastAsia="宋体" w:hAnsi="Times New Roman" w:cs="Times New Roman"/>
          <w:sz w:val="28"/>
          <w:szCs w:val="28"/>
        </w:rPr>
        <w:t xml:space="preserve">3 </w:t>
      </w:r>
      <w:r w:rsidR="004F112A" w:rsidRPr="005D4B42">
        <w:rPr>
          <w:rFonts w:ascii="Times New Roman" w:eastAsia="宋体" w:hAnsi="Times New Roman" w:cs="Times New Roman"/>
          <w:sz w:val="28"/>
          <w:szCs w:val="28"/>
        </w:rPr>
        <w:t>数据设计</w:t>
      </w:r>
    </w:p>
    <w:p w14:paraId="2EA4EE74" w14:textId="033D3974" w:rsidR="00E30F01" w:rsidRDefault="00E20278" w:rsidP="006B25B9">
      <w:pPr>
        <w:pStyle w:val="a3"/>
        <w:spacing w:line="360" w:lineRule="auto"/>
        <w:ind w:firstLineChars="0" w:firstLine="0"/>
        <w:jc w:val="center"/>
      </w:pPr>
      <w:r>
        <w:object w:dxaOrig="8550" w:dyaOrig="2610" w14:anchorId="7D189F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48.75pt;height:106.5pt" o:ole="">
            <v:imagedata r:id="rId7" o:title=""/>
          </v:shape>
          <o:OLEObject Type="Embed" ProgID="Visio.Drawing.15" ShapeID="_x0000_i1041" DrawAspect="Content" ObjectID="_1709052409" r:id="rId8"/>
        </w:object>
      </w:r>
    </w:p>
    <w:p w14:paraId="5ED1BCFA" w14:textId="77777777" w:rsidR="009C37D5" w:rsidRPr="005D4B42" w:rsidRDefault="009C37D5" w:rsidP="006B25B9">
      <w:pPr>
        <w:pStyle w:val="a3"/>
        <w:spacing w:line="360" w:lineRule="auto"/>
        <w:ind w:firstLineChars="0" w:firstLine="0"/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</w:p>
    <w:p w14:paraId="3145D0A4" w14:textId="627331E9" w:rsidR="00531CB9" w:rsidRPr="005D4B42" w:rsidRDefault="00E30F01" w:rsidP="005D4B42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5D4B42">
        <w:rPr>
          <w:rFonts w:ascii="Times New Roman" w:eastAsia="宋体" w:hAnsi="Times New Roman" w:cs="Times New Roman"/>
          <w:sz w:val="28"/>
          <w:szCs w:val="28"/>
        </w:rPr>
        <w:t xml:space="preserve">4 </w:t>
      </w:r>
      <w:r w:rsidR="007103E5" w:rsidRPr="005D4B42">
        <w:rPr>
          <w:rFonts w:ascii="Times New Roman" w:eastAsia="宋体" w:hAnsi="Times New Roman" w:cs="Times New Roman"/>
          <w:sz w:val="28"/>
          <w:szCs w:val="28"/>
        </w:rPr>
        <w:t>软件架构图</w:t>
      </w:r>
    </w:p>
    <w:p w14:paraId="7E2DA2A4" w14:textId="2EFF2A03" w:rsidR="004336D5" w:rsidRDefault="007905C0" w:rsidP="00BE4659">
      <w:pPr>
        <w:pStyle w:val="a3"/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pict w14:anchorId="5596AFA4">
          <v:shape id="_x0000_i1054" type="#_x0000_t75" style="width:415.5pt;height:87.75pt">
            <v:imagedata r:id="rId9" o:title="软件架构图"/>
          </v:shape>
        </w:pict>
      </w:r>
    </w:p>
    <w:p w14:paraId="0DFB7827" w14:textId="77777777" w:rsidR="009C37D5" w:rsidRPr="005D4B42" w:rsidRDefault="009C37D5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 w:hint="eastAsia"/>
          <w:sz w:val="24"/>
          <w:szCs w:val="24"/>
        </w:rPr>
      </w:pPr>
    </w:p>
    <w:p w14:paraId="5A58C53F" w14:textId="1256FFB1" w:rsidR="004336D5" w:rsidRPr="005D4B42" w:rsidRDefault="00E30F01" w:rsidP="005D4B42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5D4B42">
        <w:rPr>
          <w:rFonts w:ascii="Times New Roman" w:eastAsia="宋体" w:hAnsi="Times New Roman" w:cs="Times New Roman"/>
          <w:sz w:val="28"/>
          <w:szCs w:val="28"/>
        </w:rPr>
        <w:t xml:space="preserve">5 </w:t>
      </w:r>
      <w:r w:rsidR="00F03F0C" w:rsidRPr="005D4B42">
        <w:rPr>
          <w:rFonts w:ascii="Times New Roman" w:eastAsia="宋体" w:hAnsi="Times New Roman" w:cs="Times New Roman"/>
          <w:sz w:val="28"/>
          <w:szCs w:val="28"/>
        </w:rPr>
        <w:t>接口设计</w:t>
      </w:r>
    </w:p>
    <w:p w14:paraId="7F71DAA7" w14:textId="43C41E38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接口</w:t>
      </w:r>
      <w:r w:rsidRPr="005D4B42">
        <w:rPr>
          <w:rFonts w:ascii="Times New Roman" w:eastAsia="宋体" w:hAnsi="Times New Roman" w:cs="Times New Roman"/>
          <w:sz w:val="24"/>
          <w:szCs w:val="24"/>
        </w:rPr>
        <w:t>1</w:t>
      </w:r>
      <w:r w:rsidRPr="005D4B42">
        <w:rPr>
          <w:rFonts w:ascii="Times New Roman" w:eastAsia="宋体" w:hAnsi="Times New Roman" w:cs="Times New Roman"/>
          <w:sz w:val="24"/>
          <w:szCs w:val="24"/>
        </w:rPr>
        <w:t>：</w:t>
      </w:r>
      <w:r w:rsidRPr="005D4B42">
        <w:rPr>
          <w:rFonts w:ascii="Times New Roman" w:eastAsia="宋体" w:hAnsi="Times New Roman" w:cs="Times New Roman"/>
          <w:sz w:val="24"/>
          <w:szCs w:val="24"/>
        </w:rPr>
        <w:t>comput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00BE81DB" w14:textId="43C41E38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形式：函数；</w:t>
      </w:r>
    </w:p>
    <w:p w14:paraId="00186AC1" w14:textId="44FF3E14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入：计算类型，用户输入；</w:t>
      </w:r>
    </w:p>
    <w:p w14:paraId="0EFD5238" w14:textId="3B851C8B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出：计算结果；</w:t>
      </w:r>
    </w:p>
    <w:p w14:paraId="7CA4C9FF" w14:textId="0E271AB6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返回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0D3869F3" w14:textId="2344733E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描述：根据不同计算类型，调用不同的三角函数接口，对用户输入进行计算；</w:t>
      </w:r>
    </w:p>
    <w:p w14:paraId="1405E525" w14:textId="41348B31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30400D80" w14:textId="35EEC7AE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接口</w:t>
      </w:r>
      <w:r w:rsidRPr="005D4B42">
        <w:rPr>
          <w:rFonts w:ascii="Times New Roman" w:eastAsia="宋体" w:hAnsi="Times New Roman" w:cs="Times New Roman"/>
          <w:sz w:val="24"/>
          <w:szCs w:val="24"/>
        </w:rPr>
        <w:t>2</w:t>
      </w:r>
      <w:r w:rsidRPr="005D4B42">
        <w:rPr>
          <w:rFonts w:ascii="Times New Roman" w:eastAsia="宋体" w:hAnsi="Times New Roman" w:cs="Times New Roman"/>
          <w:sz w:val="24"/>
          <w:szCs w:val="24"/>
        </w:rPr>
        <w:t>：</w:t>
      </w:r>
      <w:proofErr w:type="spellStart"/>
      <w:r w:rsidRPr="005D4B42">
        <w:rPr>
          <w:rFonts w:ascii="Times New Roman" w:eastAsia="宋体" w:hAnsi="Times New Roman" w:cs="Times New Roman"/>
          <w:sz w:val="24"/>
          <w:szCs w:val="24"/>
        </w:rPr>
        <w:t>display_to_box</w:t>
      </w:r>
      <w:proofErr w:type="spellEnd"/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2452A95D" w14:textId="77777777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形式：函数；</w:t>
      </w:r>
    </w:p>
    <w:p w14:paraId="123821AA" w14:textId="082783E8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入：需要显示的文本内容；</w:t>
      </w:r>
    </w:p>
    <w:p w14:paraId="0E70382C" w14:textId="768B7A3A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出：显示内容；</w:t>
      </w:r>
    </w:p>
    <w:p w14:paraId="0227B96B" w14:textId="77777777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返回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4900F1A5" w14:textId="29A5F31A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描述：将输入的文本内容显示到文本框上；</w:t>
      </w:r>
    </w:p>
    <w:p w14:paraId="0D0BD603" w14:textId="77777777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1A1DD848" w14:textId="16C55815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接口</w:t>
      </w:r>
      <w:r w:rsidRPr="005D4B42">
        <w:rPr>
          <w:rFonts w:ascii="Times New Roman" w:eastAsia="宋体" w:hAnsi="Times New Roman" w:cs="Times New Roman"/>
          <w:sz w:val="24"/>
          <w:szCs w:val="24"/>
        </w:rPr>
        <w:t>3</w:t>
      </w:r>
      <w:r w:rsidRPr="005D4B42">
        <w:rPr>
          <w:rFonts w:ascii="Times New Roman" w:eastAsia="宋体" w:hAnsi="Times New Roman" w:cs="Times New Roman"/>
          <w:sz w:val="24"/>
          <w:szCs w:val="24"/>
        </w:rPr>
        <w:t>：</w:t>
      </w:r>
      <w:proofErr w:type="spellStart"/>
      <w:r w:rsidRPr="005D4B42">
        <w:rPr>
          <w:rFonts w:ascii="Times New Roman" w:eastAsia="宋体" w:hAnsi="Times New Roman" w:cs="Times New Roman"/>
          <w:sz w:val="24"/>
          <w:szCs w:val="24"/>
        </w:rPr>
        <w:t>display_number</w:t>
      </w:r>
      <w:proofErr w:type="spellEnd"/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05FEF590" w14:textId="77777777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形式：函数；</w:t>
      </w:r>
    </w:p>
    <w:p w14:paraId="211F39A8" w14:textId="5670662C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入：数字数值；</w:t>
      </w:r>
    </w:p>
    <w:p w14:paraId="45F3992E" w14:textId="77777777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出：显示内容；</w:t>
      </w:r>
    </w:p>
    <w:p w14:paraId="2D484790" w14:textId="77777777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返回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48EE2E96" w14:textId="241E42FE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描述：获取用户点击的数值按钮，将对应的数值显示到显示框上；</w:t>
      </w:r>
    </w:p>
    <w:p w14:paraId="17CCACF9" w14:textId="77777777" w:rsidR="00F03F0C" w:rsidRPr="005D4B42" w:rsidRDefault="00F03F0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150FC294" w14:textId="068E91B0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接口</w:t>
      </w:r>
      <w:r w:rsidRPr="005D4B42">
        <w:rPr>
          <w:rFonts w:ascii="Times New Roman" w:eastAsia="宋体" w:hAnsi="Times New Roman" w:cs="Times New Roman"/>
          <w:sz w:val="24"/>
          <w:szCs w:val="24"/>
        </w:rPr>
        <w:t>4</w:t>
      </w:r>
      <w:r w:rsidRPr="005D4B42">
        <w:rPr>
          <w:rFonts w:ascii="Times New Roman" w:eastAsia="宋体" w:hAnsi="Times New Roman" w:cs="Times New Roman"/>
          <w:sz w:val="24"/>
          <w:szCs w:val="24"/>
        </w:rPr>
        <w:t>：</w:t>
      </w:r>
      <w:proofErr w:type="spellStart"/>
      <w:r w:rsidRPr="005D4B42">
        <w:rPr>
          <w:rFonts w:ascii="Times New Roman" w:eastAsia="宋体" w:hAnsi="Times New Roman" w:cs="Times New Roman"/>
          <w:sz w:val="24"/>
          <w:szCs w:val="24"/>
        </w:rPr>
        <w:t>display_dot</w:t>
      </w:r>
      <w:proofErr w:type="spellEnd"/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18A851F4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形式：函数；</w:t>
      </w:r>
    </w:p>
    <w:p w14:paraId="0C5CBB3C" w14:textId="603CF122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入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5C87AC1C" w14:textId="33FAAC6C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出：显示小数点；</w:t>
      </w:r>
    </w:p>
    <w:p w14:paraId="5BE29AAB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返回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1F546C90" w14:textId="23DCC34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描述：点击</w:t>
      </w:r>
      <w:r w:rsidRPr="005D4B42">
        <w:rPr>
          <w:rFonts w:ascii="Times New Roman" w:eastAsia="宋体" w:hAnsi="Times New Roman" w:cs="Times New Roman"/>
          <w:sz w:val="24"/>
          <w:szCs w:val="24"/>
        </w:rPr>
        <w:t>“.”</w:t>
      </w:r>
      <w:r w:rsidRPr="005D4B42">
        <w:rPr>
          <w:rFonts w:ascii="Times New Roman" w:eastAsia="宋体" w:hAnsi="Times New Roman" w:cs="Times New Roman"/>
          <w:sz w:val="24"/>
          <w:szCs w:val="24"/>
        </w:rPr>
        <w:t>按钮后在显示框上显示小数点，如果当前显示框的内容中已有小数点，则不再显示；</w:t>
      </w:r>
    </w:p>
    <w:p w14:paraId="06C5CDB4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6D71268A" w14:textId="63886FFF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接口</w:t>
      </w:r>
      <w:r w:rsidRPr="005D4B42">
        <w:rPr>
          <w:rFonts w:ascii="Times New Roman" w:eastAsia="宋体" w:hAnsi="Times New Roman" w:cs="Times New Roman"/>
          <w:sz w:val="24"/>
          <w:szCs w:val="24"/>
        </w:rPr>
        <w:t>5</w:t>
      </w:r>
      <w:r w:rsidRPr="005D4B42">
        <w:rPr>
          <w:rFonts w:ascii="Times New Roman" w:eastAsia="宋体" w:hAnsi="Times New Roman" w:cs="Times New Roman"/>
          <w:sz w:val="24"/>
          <w:szCs w:val="24"/>
        </w:rPr>
        <w:t>：</w:t>
      </w:r>
      <w:proofErr w:type="spellStart"/>
      <w:r w:rsidRPr="005D4B42">
        <w:rPr>
          <w:rFonts w:ascii="Times New Roman" w:eastAsia="宋体" w:hAnsi="Times New Roman" w:cs="Times New Roman"/>
          <w:sz w:val="24"/>
          <w:szCs w:val="24"/>
        </w:rPr>
        <w:t>display_delete_one_number</w:t>
      </w:r>
      <w:proofErr w:type="spellEnd"/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28E06628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形式：函数；</w:t>
      </w:r>
    </w:p>
    <w:p w14:paraId="43BBE745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入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1AA41AA2" w14:textId="39F77C34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出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249E8727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返回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70B3B5E3" w14:textId="12EF9CE0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描述：点击</w:t>
      </w:r>
      <w:r w:rsidRPr="005D4B42">
        <w:rPr>
          <w:rFonts w:ascii="Times New Roman" w:eastAsia="宋体" w:hAnsi="Times New Roman" w:cs="Times New Roman"/>
          <w:sz w:val="24"/>
          <w:szCs w:val="24"/>
        </w:rPr>
        <w:t>del</w:t>
      </w:r>
      <w:r w:rsidRPr="005D4B42">
        <w:rPr>
          <w:rFonts w:ascii="Times New Roman" w:eastAsia="宋体" w:hAnsi="Times New Roman" w:cs="Times New Roman"/>
          <w:sz w:val="24"/>
          <w:szCs w:val="24"/>
        </w:rPr>
        <w:t>按钮删除当前显示框上的一位数字，如果只有一位数字，则显示</w:t>
      </w:r>
      <w:r w:rsidRPr="005D4B42">
        <w:rPr>
          <w:rFonts w:ascii="Times New Roman" w:eastAsia="宋体" w:hAnsi="Times New Roman" w:cs="Times New Roman"/>
          <w:sz w:val="24"/>
          <w:szCs w:val="24"/>
        </w:rPr>
        <w:lastRenderedPageBreak/>
        <w:t>为</w:t>
      </w:r>
      <w:r w:rsidRPr="005D4B42">
        <w:rPr>
          <w:rFonts w:ascii="Times New Roman" w:eastAsia="宋体" w:hAnsi="Times New Roman" w:cs="Times New Roman"/>
          <w:sz w:val="24"/>
          <w:szCs w:val="24"/>
        </w:rPr>
        <w:t>0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  <w:r w:rsidR="00893A66">
        <w:rPr>
          <w:rFonts w:ascii="Times New Roman" w:eastAsia="宋体" w:hAnsi="Times New Roman" w:cs="Times New Roman" w:hint="eastAsia"/>
          <w:sz w:val="24"/>
          <w:szCs w:val="24"/>
        </w:rPr>
        <w:t>而</w:t>
      </w:r>
      <w:r w:rsidRPr="005D4B42">
        <w:rPr>
          <w:rFonts w:ascii="Times New Roman" w:eastAsia="宋体" w:hAnsi="Times New Roman" w:cs="Times New Roman"/>
          <w:sz w:val="24"/>
          <w:szCs w:val="24"/>
        </w:rPr>
        <w:t>对于计算后的输出结果，</w:t>
      </w:r>
      <w:r w:rsidRPr="005D4B42">
        <w:rPr>
          <w:rFonts w:ascii="Times New Roman" w:eastAsia="宋体" w:hAnsi="Times New Roman" w:cs="Times New Roman"/>
          <w:sz w:val="24"/>
          <w:szCs w:val="24"/>
        </w:rPr>
        <w:t>del</w:t>
      </w:r>
      <w:r w:rsidRPr="005D4B42">
        <w:rPr>
          <w:rFonts w:ascii="Times New Roman" w:eastAsia="宋体" w:hAnsi="Times New Roman" w:cs="Times New Roman"/>
          <w:sz w:val="24"/>
          <w:szCs w:val="24"/>
        </w:rPr>
        <w:t>按钮不起作用；</w:t>
      </w:r>
    </w:p>
    <w:p w14:paraId="6B95471A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58D5985F" w14:textId="3D19F526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接口</w:t>
      </w:r>
      <w:r w:rsidRPr="005D4B42">
        <w:rPr>
          <w:rFonts w:ascii="Times New Roman" w:eastAsia="宋体" w:hAnsi="Times New Roman" w:cs="Times New Roman"/>
          <w:sz w:val="24"/>
          <w:szCs w:val="24"/>
        </w:rPr>
        <w:t>6</w:t>
      </w:r>
      <w:r w:rsidRPr="005D4B42">
        <w:rPr>
          <w:rFonts w:ascii="Times New Roman" w:eastAsia="宋体" w:hAnsi="Times New Roman" w:cs="Times New Roman"/>
          <w:sz w:val="24"/>
          <w:szCs w:val="24"/>
        </w:rPr>
        <w:t>：</w:t>
      </w:r>
      <w:proofErr w:type="spellStart"/>
      <w:r w:rsidRPr="005D4B42">
        <w:rPr>
          <w:rFonts w:ascii="Times New Roman" w:eastAsia="宋体" w:hAnsi="Times New Roman" w:cs="Times New Roman"/>
          <w:sz w:val="24"/>
          <w:szCs w:val="24"/>
        </w:rPr>
        <w:t>display_reset</w:t>
      </w:r>
      <w:proofErr w:type="spellEnd"/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15434BF5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形式：函数；</w:t>
      </w:r>
    </w:p>
    <w:p w14:paraId="51C5A881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入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26DE470A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出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38580CDF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返回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3F877ED3" w14:textId="5338878E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描述：点击</w:t>
      </w:r>
      <w:r w:rsidRPr="005D4B42">
        <w:rPr>
          <w:rFonts w:ascii="Times New Roman" w:eastAsia="宋体" w:hAnsi="Times New Roman" w:cs="Times New Roman"/>
          <w:sz w:val="24"/>
          <w:szCs w:val="24"/>
        </w:rPr>
        <w:t>C</w:t>
      </w:r>
      <w:r w:rsidRPr="005D4B42">
        <w:rPr>
          <w:rFonts w:ascii="Times New Roman" w:eastAsia="宋体" w:hAnsi="Times New Roman" w:cs="Times New Roman"/>
          <w:sz w:val="24"/>
          <w:szCs w:val="24"/>
        </w:rPr>
        <w:t>按钮</w:t>
      </w:r>
      <w:r w:rsidR="00162EE1">
        <w:rPr>
          <w:rFonts w:ascii="Times New Roman" w:eastAsia="宋体" w:hAnsi="Times New Roman" w:cs="Times New Roman" w:hint="eastAsia"/>
          <w:sz w:val="24"/>
          <w:szCs w:val="24"/>
        </w:rPr>
        <w:t>将</w:t>
      </w:r>
      <w:r w:rsidRPr="005D4B42">
        <w:rPr>
          <w:rFonts w:ascii="Times New Roman" w:eastAsia="宋体" w:hAnsi="Times New Roman" w:cs="Times New Roman"/>
          <w:sz w:val="24"/>
          <w:szCs w:val="24"/>
        </w:rPr>
        <w:t>重置显示框</w:t>
      </w:r>
      <w:r w:rsidR="00DB2340">
        <w:rPr>
          <w:rFonts w:ascii="Times New Roman" w:eastAsia="宋体" w:hAnsi="Times New Roman" w:cs="Times New Roman" w:hint="eastAsia"/>
          <w:sz w:val="24"/>
          <w:szCs w:val="24"/>
        </w:rPr>
        <w:t>，显示框显示</w:t>
      </w:r>
      <w:r w:rsidRPr="005D4B42">
        <w:rPr>
          <w:rFonts w:ascii="Times New Roman" w:eastAsia="宋体" w:hAnsi="Times New Roman" w:cs="Times New Roman"/>
          <w:sz w:val="24"/>
          <w:szCs w:val="24"/>
        </w:rPr>
        <w:t>内容为</w:t>
      </w:r>
      <w:r w:rsidRPr="005D4B42">
        <w:rPr>
          <w:rFonts w:ascii="Times New Roman" w:eastAsia="宋体" w:hAnsi="Times New Roman" w:cs="Times New Roman"/>
          <w:sz w:val="24"/>
          <w:szCs w:val="24"/>
        </w:rPr>
        <w:t>0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7C93DB11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1BD66F6B" w14:textId="1B8BBDF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接口</w:t>
      </w:r>
      <w:r w:rsidRPr="005D4B42">
        <w:rPr>
          <w:rFonts w:ascii="Times New Roman" w:eastAsia="宋体" w:hAnsi="Times New Roman" w:cs="Times New Roman"/>
          <w:sz w:val="24"/>
          <w:szCs w:val="24"/>
        </w:rPr>
        <w:t>7</w:t>
      </w:r>
      <w:r w:rsidRPr="005D4B42">
        <w:rPr>
          <w:rFonts w:ascii="Times New Roman" w:eastAsia="宋体" w:hAnsi="Times New Roman" w:cs="Times New Roman"/>
          <w:sz w:val="24"/>
          <w:szCs w:val="24"/>
        </w:rPr>
        <w:t>：</w:t>
      </w:r>
      <w:proofErr w:type="spellStart"/>
      <w:r w:rsidRPr="005D4B42">
        <w:rPr>
          <w:rFonts w:ascii="Times New Roman" w:eastAsia="宋体" w:hAnsi="Times New Roman" w:cs="Times New Roman"/>
          <w:sz w:val="24"/>
          <w:szCs w:val="24"/>
        </w:rPr>
        <w:t>display_sign</w:t>
      </w:r>
      <w:proofErr w:type="spellEnd"/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0C7D2980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形式：函数；</w:t>
      </w:r>
    </w:p>
    <w:p w14:paraId="38ADCDDF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入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7EBFAA97" w14:textId="3EF0843A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出：显示符号；</w:t>
      </w:r>
    </w:p>
    <w:p w14:paraId="1A00671B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返回：</w:t>
      </w:r>
      <w:r w:rsidRPr="005D4B42">
        <w:rPr>
          <w:rFonts w:ascii="Times New Roman" w:eastAsia="宋体" w:hAnsi="Times New Roman" w:cs="Times New Roman"/>
          <w:sz w:val="24"/>
          <w:szCs w:val="24"/>
        </w:rPr>
        <w:t>None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5A02F783" w14:textId="762A0469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描述：点击</w:t>
      </w:r>
      <w:r w:rsidRPr="005D4B42">
        <w:rPr>
          <w:rFonts w:ascii="Times New Roman" w:eastAsia="宋体" w:hAnsi="Times New Roman" w:cs="Times New Roman"/>
          <w:sz w:val="24"/>
          <w:szCs w:val="24"/>
        </w:rPr>
        <w:t>+/-</w:t>
      </w:r>
      <w:r w:rsidRPr="005D4B42">
        <w:rPr>
          <w:rFonts w:ascii="Times New Roman" w:eastAsia="宋体" w:hAnsi="Times New Roman" w:cs="Times New Roman"/>
          <w:sz w:val="24"/>
          <w:szCs w:val="24"/>
        </w:rPr>
        <w:t>按钮，对当前文本框上的数值进行正负号的添加；如果数字为</w:t>
      </w:r>
      <w:r w:rsidRPr="005D4B42">
        <w:rPr>
          <w:rFonts w:ascii="Times New Roman" w:eastAsia="宋体" w:hAnsi="Times New Roman" w:cs="Times New Roman"/>
          <w:sz w:val="24"/>
          <w:szCs w:val="24"/>
        </w:rPr>
        <w:t>0</w:t>
      </w:r>
      <w:r w:rsidRPr="005D4B42">
        <w:rPr>
          <w:rFonts w:ascii="Times New Roman" w:eastAsia="宋体" w:hAnsi="Times New Roman" w:cs="Times New Roman"/>
          <w:sz w:val="24"/>
          <w:szCs w:val="24"/>
        </w:rPr>
        <w:t>，则不进行添加；如果为正数，在数值前添加负号；如果为负号，删除数值前的负号；</w:t>
      </w:r>
    </w:p>
    <w:p w14:paraId="6DFD6A14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0ACABE9D" w14:textId="4AB3474A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接口</w:t>
      </w:r>
      <w:r w:rsidRPr="005D4B42">
        <w:rPr>
          <w:rFonts w:ascii="Times New Roman" w:eastAsia="宋体" w:hAnsi="Times New Roman" w:cs="Times New Roman"/>
          <w:sz w:val="24"/>
          <w:szCs w:val="24"/>
        </w:rPr>
        <w:t>8</w:t>
      </w:r>
      <w:r w:rsidRPr="005D4B42">
        <w:rPr>
          <w:rFonts w:ascii="Times New Roman" w:eastAsia="宋体" w:hAnsi="Times New Roman" w:cs="Times New Roman"/>
          <w:sz w:val="24"/>
          <w:szCs w:val="24"/>
        </w:rPr>
        <w:t>：</w:t>
      </w:r>
      <w:r w:rsidRPr="005D4B42">
        <w:rPr>
          <w:rFonts w:ascii="Times New Roman" w:eastAsia="宋体" w:hAnsi="Times New Roman" w:cs="Times New Roman"/>
          <w:sz w:val="24"/>
          <w:szCs w:val="24"/>
        </w:rPr>
        <w:t>sin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1EFF3BF1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形式：函数；</w:t>
      </w:r>
    </w:p>
    <w:p w14:paraId="40AB5B27" w14:textId="7BA4FECF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入：数值；</w:t>
      </w:r>
    </w:p>
    <w:p w14:paraId="08D4AF67" w14:textId="67FF4239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出：计算结果；</w:t>
      </w:r>
    </w:p>
    <w:p w14:paraId="6259B9CA" w14:textId="2B14E8F1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返回：计算结果；</w:t>
      </w:r>
    </w:p>
    <w:p w14:paraId="44D2F74C" w14:textId="5E0475BF" w:rsidR="00F03F0C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描述：对输入数值进行</w:t>
      </w:r>
      <w:r w:rsidRPr="005D4B42">
        <w:rPr>
          <w:rFonts w:ascii="Times New Roman" w:eastAsia="宋体" w:hAnsi="Times New Roman" w:cs="Times New Roman"/>
          <w:sz w:val="24"/>
          <w:szCs w:val="24"/>
        </w:rPr>
        <w:t>sin</w:t>
      </w:r>
      <w:r w:rsidRPr="005D4B42">
        <w:rPr>
          <w:rFonts w:ascii="Times New Roman" w:eastAsia="宋体" w:hAnsi="Times New Roman" w:cs="Times New Roman"/>
          <w:sz w:val="24"/>
          <w:szCs w:val="24"/>
        </w:rPr>
        <w:t>运算，返回计算结果；</w:t>
      </w:r>
    </w:p>
    <w:p w14:paraId="755DE37F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2DED7407" w14:textId="7A374C33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接口</w:t>
      </w:r>
      <w:r w:rsidRPr="005D4B42">
        <w:rPr>
          <w:rFonts w:ascii="Times New Roman" w:eastAsia="宋体" w:hAnsi="Times New Roman" w:cs="Times New Roman"/>
          <w:sz w:val="24"/>
          <w:szCs w:val="24"/>
        </w:rPr>
        <w:t>9</w:t>
      </w:r>
      <w:r w:rsidRPr="005D4B42">
        <w:rPr>
          <w:rFonts w:ascii="Times New Roman" w:eastAsia="宋体" w:hAnsi="Times New Roman" w:cs="Times New Roman"/>
          <w:sz w:val="24"/>
          <w:szCs w:val="24"/>
        </w:rPr>
        <w:t>：</w:t>
      </w:r>
      <w:r w:rsidRPr="005D4B42">
        <w:rPr>
          <w:rFonts w:ascii="Times New Roman" w:eastAsia="宋体" w:hAnsi="Times New Roman" w:cs="Times New Roman"/>
          <w:sz w:val="24"/>
          <w:szCs w:val="24"/>
        </w:rPr>
        <w:t>cos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0988F1CF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形式：函数；</w:t>
      </w:r>
    </w:p>
    <w:p w14:paraId="65B14DB1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入：数值；</w:t>
      </w:r>
    </w:p>
    <w:p w14:paraId="5DFE61AE" w14:textId="022C0C94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出：</w:t>
      </w:r>
      <w:bookmarkStart w:id="0" w:name="_GoBack"/>
      <w:bookmarkEnd w:id="0"/>
      <w:r w:rsidRPr="005D4B42">
        <w:rPr>
          <w:rFonts w:ascii="Times New Roman" w:eastAsia="宋体" w:hAnsi="Times New Roman" w:cs="Times New Roman"/>
          <w:sz w:val="24"/>
          <w:szCs w:val="24"/>
        </w:rPr>
        <w:t>计算结果；</w:t>
      </w:r>
    </w:p>
    <w:p w14:paraId="02F63D03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lastRenderedPageBreak/>
        <w:t>返回：计算结果；</w:t>
      </w:r>
    </w:p>
    <w:p w14:paraId="3B8F45AD" w14:textId="6B08C86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描述：对输入数值进行</w:t>
      </w:r>
      <w:r w:rsidRPr="005D4B42">
        <w:rPr>
          <w:rFonts w:ascii="Times New Roman" w:eastAsia="宋体" w:hAnsi="Times New Roman" w:cs="Times New Roman"/>
          <w:sz w:val="24"/>
          <w:szCs w:val="24"/>
        </w:rPr>
        <w:t>cos</w:t>
      </w:r>
      <w:r w:rsidRPr="005D4B42">
        <w:rPr>
          <w:rFonts w:ascii="Times New Roman" w:eastAsia="宋体" w:hAnsi="Times New Roman" w:cs="Times New Roman"/>
          <w:sz w:val="24"/>
          <w:szCs w:val="24"/>
        </w:rPr>
        <w:t>运算，返回计算结果；</w:t>
      </w:r>
    </w:p>
    <w:p w14:paraId="0270D06D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3CF89028" w14:textId="7109B78E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接口</w:t>
      </w:r>
      <w:r w:rsidRPr="005D4B42">
        <w:rPr>
          <w:rFonts w:ascii="Times New Roman" w:eastAsia="宋体" w:hAnsi="Times New Roman" w:cs="Times New Roman"/>
          <w:sz w:val="24"/>
          <w:szCs w:val="24"/>
        </w:rPr>
        <w:t>10</w:t>
      </w:r>
      <w:r w:rsidRPr="005D4B42">
        <w:rPr>
          <w:rFonts w:ascii="Times New Roman" w:eastAsia="宋体" w:hAnsi="Times New Roman" w:cs="Times New Roman"/>
          <w:sz w:val="24"/>
          <w:szCs w:val="24"/>
        </w:rPr>
        <w:t>：</w:t>
      </w:r>
      <w:proofErr w:type="spellStart"/>
      <w:r w:rsidRPr="005D4B42">
        <w:rPr>
          <w:rFonts w:ascii="Times New Roman" w:eastAsia="宋体" w:hAnsi="Times New Roman" w:cs="Times New Roman"/>
          <w:sz w:val="24"/>
          <w:szCs w:val="24"/>
        </w:rPr>
        <w:t>arcsin</w:t>
      </w:r>
      <w:proofErr w:type="spellEnd"/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26BF2EF8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形式：函数；</w:t>
      </w:r>
    </w:p>
    <w:p w14:paraId="0F79A1CF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入：数值；</w:t>
      </w:r>
    </w:p>
    <w:p w14:paraId="48414124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出：计算结果；</w:t>
      </w:r>
    </w:p>
    <w:p w14:paraId="0A6CCBBC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返回：计算结果；</w:t>
      </w:r>
    </w:p>
    <w:p w14:paraId="0AD0B3FB" w14:textId="4584E208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描述：对输入数值进行校验：如果输入数值属于区间</w:t>
      </w:r>
      <w:r w:rsidRPr="005D4B42">
        <w:rPr>
          <w:rFonts w:ascii="Times New Roman" w:eastAsia="宋体" w:hAnsi="Times New Roman" w:cs="Times New Roman"/>
          <w:sz w:val="24"/>
          <w:szCs w:val="24"/>
        </w:rPr>
        <w:t>[-1,1]</w:t>
      </w:r>
      <w:r w:rsidRPr="005D4B42">
        <w:rPr>
          <w:rFonts w:ascii="Times New Roman" w:eastAsia="宋体" w:hAnsi="Times New Roman" w:cs="Times New Roman"/>
          <w:sz w:val="24"/>
          <w:szCs w:val="24"/>
        </w:rPr>
        <w:t>，对输入数值进行</w:t>
      </w:r>
      <w:proofErr w:type="spellStart"/>
      <w:r w:rsidRPr="005D4B42">
        <w:rPr>
          <w:rFonts w:ascii="Times New Roman" w:eastAsia="宋体" w:hAnsi="Times New Roman" w:cs="Times New Roman"/>
          <w:sz w:val="24"/>
          <w:szCs w:val="24"/>
        </w:rPr>
        <w:t>arcsin</w:t>
      </w:r>
      <w:proofErr w:type="spellEnd"/>
      <w:r w:rsidRPr="005D4B42">
        <w:rPr>
          <w:rFonts w:ascii="Times New Roman" w:eastAsia="宋体" w:hAnsi="Times New Roman" w:cs="Times New Roman"/>
          <w:sz w:val="24"/>
          <w:szCs w:val="24"/>
        </w:rPr>
        <w:t>运算，返回计算结果；否则返回一个</w:t>
      </w:r>
      <w:r w:rsidRPr="005D4B42">
        <w:rPr>
          <w:rFonts w:ascii="Times New Roman" w:eastAsia="宋体" w:hAnsi="Times New Roman" w:cs="Times New Roman"/>
          <w:sz w:val="24"/>
          <w:szCs w:val="24"/>
        </w:rPr>
        <w:t>bool</w:t>
      </w:r>
      <w:r w:rsidRPr="005D4B42">
        <w:rPr>
          <w:rFonts w:ascii="Times New Roman" w:eastAsia="宋体" w:hAnsi="Times New Roman" w:cs="Times New Roman"/>
          <w:sz w:val="24"/>
          <w:szCs w:val="24"/>
        </w:rPr>
        <w:t>值表示</w:t>
      </w:r>
      <w:r w:rsidRPr="005D4B42">
        <w:rPr>
          <w:rFonts w:ascii="Times New Roman" w:eastAsia="宋体" w:hAnsi="Times New Roman" w:cs="Times New Roman"/>
          <w:sz w:val="24"/>
          <w:szCs w:val="24"/>
        </w:rPr>
        <w:t>“</w:t>
      </w:r>
      <w:r w:rsidRPr="005D4B42">
        <w:rPr>
          <w:rFonts w:ascii="Times New Roman" w:eastAsia="宋体" w:hAnsi="Times New Roman" w:cs="Times New Roman"/>
          <w:sz w:val="24"/>
          <w:szCs w:val="24"/>
        </w:rPr>
        <w:t>输入</w:t>
      </w:r>
      <w:r w:rsidR="002F26F2">
        <w:rPr>
          <w:rFonts w:ascii="Times New Roman" w:eastAsia="宋体" w:hAnsi="Times New Roman" w:cs="Times New Roman" w:hint="eastAsia"/>
          <w:sz w:val="24"/>
          <w:szCs w:val="24"/>
        </w:rPr>
        <w:t>无效，请重新输入</w:t>
      </w:r>
      <w:r w:rsidRPr="005D4B42">
        <w:rPr>
          <w:rFonts w:ascii="Times New Roman" w:eastAsia="宋体" w:hAnsi="Times New Roman" w:cs="Times New Roman"/>
          <w:sz w:val="24"/>
          <w:szCs w:val="24"/>
        </w:rPr>
        <w:t>”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03955F02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146A7365" w14:textId="53F1BE8D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接口</w:t>
      </w:r>
      <w:r w:rsidRPr="005D4B42">
        <w:rPr>
          <w:rFonts w:ascii="Times New Roman" w:eastAsia="宋体" w:hAnsi="Times New Roman" w:cs="Times New Roman"/>
          <w:sz w:val="24"/>
          <w:szCs w:val="24"/>
        </w:rPr>
        <w:t>11</w:t>
      </w:r>
      <w:r w:rsidRPr="005D4B42">
        <w:rPr>
          <w:rFonts w:ascii="Times New Roman" w:eastAsia="宋体" w:hAnsi="Times New Roman" w:cs="Times New Roman"/>
          <w:sz w:val="24"/>
          <w:szCs w:val="24"/>
        </w:rPr>
        <w:t>：</w:t>
      </w:r>
      <w:r w:rsidRPr="005D4B42">
        <w:rPr>
          <w:rFonts w:ascii="Times New Roman" w:eastAsia="宋体" w:hAnsi="Times New Roman" w:cs="Times New Roman"/>
          <w:sz w:val="24"/>
          <w:szCs w:val="24"/>
        </w:rPr>
        <w:t>arctan</w:t>
      </w:r>
      <w:r w:rsidRPr="005D4B42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52D9AED9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形式：函数；</w:t>
      </w:r>
    </w:p>
    <w:p w14:paraId="0415ADC7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入：数值；</w:t>
      </w:r>
    </w:p>
    <w:p w14:paraId="4EB850D5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输出：计算结果；</w:t>
      </w:r>
    </w:p>
    <w:p w14:paraId="1001D54C" w14:textId="77777777" w:rsidR="00304896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返回：计算结果；</w:t>
      </w:r>
    </w:p>
    <w:p w14:paraId="54D9A8B2" w14:textId="50A9D5FE" w:rsidR="00531CB9" w:rsidRPr="005D4B42" w:rsidRDefault="0030489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描述：对输入数值进行</w:t>
      </w:r>
      <w:r w:rsidRPr="005D4B42">
        <w:rPr>
          <w:rFonts w:ascii="Times New Roman" w:eastAsia="宋体" w:hAnsi="Times New Roman" w:cs="Times New Roman"/>
          <w:sz w:val="24"/>
          <w:szCs w:val="24"/>
        </w:rPr>
        <w:t>arctan</w:t>
      </w:r>
      <w:r w:rsidRPr="005D4B42">
        <w:rPr>
          <w:rFonts w:ascii="Times New Roman" w:eastAsia="宋体" w:hAnsi="Times New Roman" w:cs="Times New Roman"/>
          <w:sz w:val="24"/>
          <w:szCs w:val="24"/>
        </w:rPr>
        <w:t>运算，返回计算</w:t>
      </w:r>
      <w:r w:rsidR="004F112A" w:rsidRPr="005D4B42">
        <w:rPr>
          <w:rFonts w:ascii="Times New Roman" w:eastAsia="宋体" w:hAnsi="Times New Roman" w:cs="Times New Roman"/>
          <w:sz w:val="24"/>
          <w:szCs w:val="24"/>
        </w:rPr>
        <w:t>结果</w:t>
      </w:r>
      <w:r w:rsidR="009D5733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sectPr w:rsidR="00531CB9" w:rsidRPr="005D4B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8E5FE9" w14:textId="77777777" w:rsidR="007905C0" w:rsidRDefault="007905C0" w:rsidP="00BF78B4">
      <w:r>
        <w:separator/>
      </w:r>
    </w:p>
  </w:endnote>
  <w:endnote w:type="continuationSeparator" w:id="0">
    <w:p w14:paraId="0849740D" w14:textId="77777777" w:rsidR="007905C0" w:rsidRDefault="007905C0" w:rsidP="00BF78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A268DB" w14:textId="77777777" w:rsidR="007905C0" w:rsidRDefault="007905C0" w:rsidP="00BF78B4">
      <w:r>
        <w:separator/>
      </w:r>
    </w:p>
  </w:footnote>
  <w:footnote w:type="continuationSeparator" w:id="0">
    <w:p w14:paraId="3491BF87" w14:textId="77777777" w:rsidR="007905C0" w:rsidRDefault="007905C0" w:rsidP="00BF78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225D8B"/>
    <w:multiLevelType w:val="hybridMultilevel"/>
    <w:tmpl w:val="3886C59E"/>
    <w:lvl w:ilvl="0" w:tplc="4F9ED8E4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D251548"/>
    <w:multiLevelType w:val="hybridMultilevel"/>
    <w:tmpl w:val="8DA43BC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880507D"/>
    <w:multiLevelType w:val="hybridMultilevel"/>
    <w:tmpl w:val="9CE0AB2A"/>
    <w:lvl w:ilvl="0" w:tplc="97BC857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5411B70"/>
    <w:multiLevelType w:val="hybridMultilevel"/>
    <w:tmpl w:val="A97EC5C8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E1ADF"/>
    <w:rsid w:val="00162EE1"/>
    <w:rsid w:val="00171801"/>
    <w:rsid w:val="002C4D6C"/>
    <w:rsid w:val="002F26F2"/>
    <w:rsid w:val="00304896"/>
    <w:rsid w:val="00353216"/>
    <w:rsid w:val="004336D5"/>
    <w:rsid w:val="004F112A"/>
    <w:rsid w:val="004F6FBB"/>
    <w:rsid w:val="00515F45"/>
    <w:rsid w:val="00531CB9"/>
    <w:rsid w:val="005C3CFC"/>
    <w:rsid w:val="005D4B42"/>
    <w:rsid w:val="005E1ADF"/>
    <w:rsid w:val="006B25B9"/>
    <w:rsid w:val="007103E5"/>
    <w:rsid w:val="007848B1"/>
    <w:rsid w:val="007905C0"/>
    <w:rsid w:val="007B05AA"/>
    <w:rsid w:val="00893A66"/>
    <w:rsid w:val="008B4E7B"/>
    <w:rsid w:val="008E300E"/>
    <w:rsid w:val="00960A2A"/>
    <w:rsid w:val="009C37D5"/>
    <w:rsid w:val="009D5733"/>
    <w:rsid w:val="00AB5A39"/>
    <w:rsid w:val="00BE116E"/>
    <w:rsid w:val="00BE4659"/>
    <w:rsid w:val="00BF78B4"/>
    <w:rsid w:val="00C759AA"/>
    <w:rsid w:val="00DB2340"/>
    <w:rsid w:val="00E20278"/>
    <w:rsid w:val="00E30F01"/>
    <w:rsid w:val="00F03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AA2F2B"/>
  <w15:chartTrackingRefBased/>
  <w15:docId w15:val="{29027795-2996-4E25-BB8A-CB92B9531E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3216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BF78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BF78B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BF78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BF78B4"/>
    <w:rPr>
      <w:sz w:val="18"/>
      <w:szCs w:val="18"/>
    </w:rPr>
  </w:style>
  <w:style w:type="character" w:customStyle="1" w:styleId="Char1">
    <w:name w:val="编写建议 Char1"/>
    <w:link w:val="a8"/>
    <w:rsid w:val="00F03F0C"/>
    <w:rPr>
      <w:rFonts w:ascii="Arial" w:hAnsi="Arial" w:cs="Arial"/>
      <w:i/>
      <w:color w:val="0000FF"/>
      <w:szCs w:val="21"/>
    </w:rPr>
  </w:style>
  <w:style w:type="paragraph" w:customStyle="1" w:styleId="a8">
    <w:name w:val="编写建议"/>
    <w:basedOn w:val="a"/>
    <w:link w:val="Char1"/>
    <w:rsid w:val="00F03F0C"/>
    <w:pPr>
      <w:autoSpaceDE w:val="0"/>
      <w:autoSpaceDN w:val="0"/>
      <w:adjustRightInd w:val="0"/>
      <w:spacing w:line="360" w:lineRule="auto"/>
      <w:ind w:firstLineChars="200" w:firstLine="200"/>
      <w:jc w:val="left"/>
    </w:pPr>
    <w:rPr>
      <w:rFonts w:ascii="Arial" w:hAnsi="Arial" w:cs="Arial"/>
      <w:i/>
      <w:color w:val="0000FF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517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3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4</Pages>
  <Words>170</Words>
  <Characters>974</Characters>
  <Application>Microsoft Office Word</Application>
  <DocSecurity>0</DocSecurity>
  <Lines>8</Lines>
  <Paragraphs>2</Paragraphs>
  <ScaleCrop>false</ScaleCrop>
  <Company/>
  <LinksUpToDate>false</LinksUpToDate>
  <CharactersWithSpaces>1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y</dc:creator>
  <cp:keywords/>
  <dc:description/>
  <cp:lastModifiedBy>ViaFredy</cp:lastModifiedBy>
  <cp:revision>17</cp:revision>
  <dcterms:created xsi:type="dcterms:W3CDTF">2022-03-16T14:17:00Z</dcterms:created>
  <dcterms:modified xsi:type="dcterms:W3CDTF">2022-03-17T12:00:00Z</dcterms:modified>
</cp:coreProperties>
</file>